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r w:rsidR="003C55CE">
        <w:rPr>
          <w:rFonts w:ascii="宋体" w:hint="eastAsia"/>
          <w:sz w:val="32"/>
          <w:lang w:eastAsia="zh-CN"/>
        </w:rPr>
        <w:t>杨深</w:t>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201</w:t>
      </w:r>
      <w:r w:rsidR="0038663C">
        <w:rPr>
          <w:rFonts w:ascii="宋体" w:eastAsiaTheme="minorEastAsia" w:hint="eastAsia"/>
          <w:sz w:val="28"/>
          <w:lang w:eastAsia="zh-CN"/>
        </w:rPr>
        <w:t>5</w:t>
      </w:r>
      <w:r>
        <w:rPr>
          <w:rFonts w:ascii="宋体" w:eastAsiaTheme="minorEastAsia" w:hint="eastAsia"/>
          <w:sz w:val="28"/>
          <w:lang w:eastAsia="zh-CN"/>
        </w:rPr>
        <w:t xml:space="preserve"> </w:t>
      </w:r>
      <w:r w:rsidR="00FB7A9E">
        <w:rPr>
          <w:rFonts w:ascii="宋体" w:hint="eastAsia"/>
          <w:sz w:val="28"/>
          <w:lang w:eastAsia="zh-CN"/>
        </w:rPr>
        <w:t>年</w:t>
      </w:r>
      <w:r w:rsidR="00FB7A9E">
        <w:rPr>
          <w:rFonts w:ascii="宋体"/>
          <w:sz w:val="28"/>
          <w:lang w:eastAsia="zh-CN"/>
        </w:rPr>
        <w:t xml:space="preserve"> </w:t>
      </w:r>
      <w:r w:rsidR="0038663C">
        <w:rPr>
          <w:rFonts w:ascii="宋体" w:eastAsiaTheme="minorEastAsia" w:hint="eastAsia"/>
          <w:sz w:val="28"/>
          <w:lang w:eastAsia="zh-CN"/>
        </w:rPr>
        <w:t>4</w:t>
      </w:r>
      <w:r w:rsidR="00FB7A9E">
        <w:rPr>
          <w:rFonts w:ascii="宋体" w:hint="eastAsia"/>
          <w:sz w:val="28"/>
          <w:lang w:eastAsia="zh-CN"/>
        </w:rPr>
        <w:t>月</w:t>
      </w:r>
      <w:r w:rsidR="00FB7A9E">
        <w:rPr>
          <w:rFonts w:ascii="宋体"/>
          <w:sz w:val="28"/>
          <w:lang w:eastAsia="zh-CN"/>
        </w:rPr>
        <w:t xml:space="preserve"> </w:t>
      </w:r>
      <w:r w:rsidR="0038663C">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Pr="004269C5"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4269C5">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4269C5">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4269C5">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流量传感器的分量检定</w:t>
      </w:r>
      <w:r w:rsidR="00FD038E">
        <w:rPr>
          <w:rFonts w:ascii="Arial" w:hAnsi="Arial" w:hint="eastAsia"/>
          <w:kern w:val="2"/>
          <w:szCs w:val="21"/>
          <w:lang w:eastAsia="zh-CN"/>
        </w:rPr>
        <w:t>（质量法）</w:t>
      </w:r>
    </w:p>
    <w:p w:rsidR="00FD038E" w:rsidRDefault="00FD038E" w:rsidP="00FD038E">
      <w:pPr>
        <w:numPr>
          <w:ilvl w:val="2"/>
          <w:numId w:val="8"/>
        </w:numPr>
        <w:spacing w:line="360" w:lineRule="auto"/>
        <w:rPr>
          <w:rFonts w:ascii="Arial" w:hAnsi="Arial"/>
          <w:kern w:val="2"/>
          <w:szCs w:val="21"/>
          <w:lang w:eastAsia="zh-CN"/>
        </w:rPr>
      </w:pPr>
      <w:r>
        <w:rPr>
          <w:rFonts w:ascii="Arial" w:hAnsi="Arial" w:hint="eastAsia"/>
          <w:kern w:val="2"/>
          <w:szCs w:val="21"/>
          <w:lang w:eastAsia="zh-CN"/>
        </w:rPr>
        <w:t>流量传感器的分量检定（标准表法）</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热量表的总量检定</w:t>
      </w:r>
      <w:r w:rsidR="00DF0862">
        <w:rPr>
          <w:rFonts w:ascii="Arial" w:hAnsi="Arial" w:hint="eastAsia"/>
          <w:kern w:val="2"/>
          <w:szCs w:val="21"/>
          <w:lang w:eastAsia="zh-CN"/>
        </w:rPr>
        <w:t>（质量法）</w:t>
      </w:r>
    </w:p>
    <w:p w:rsidR="007E6A35" w:rsidRPr="00FD038E" w:rsidRDefault="007E6A35" w:rsidP="009D1CFD">
      <w:pPr>
        <w:numPr>
          <w:ilvl w:val="2"/>
          <w:numId w:val="8"/>
        </w:numPr>
        <w:spacing w:line="360" w:lineRule="auto"/>
        <w:rPr>
          <w:rFonts w:ascii="Arial" w:hAnsi="Arial"/>
          <w:kern w:val="2"/>
          <w:szCs w:val="21"/>
          <w:lang w:eastAsia="zh-CN"/>
        </w:rPr>
      </w:pPr>
      <w:r w:rsidRPr="00FD038E">
        <w:rPr>
          <w:rFonts w:ascii="Arial" w:hAnsi="Arial" w:hint="eastAsia"/>
          <w:kern w:val="2"/>
          <w:szCs w:val="21"/>
          <w:lang w:eastAsia="zh-CN"/>
        </w:rPr>
        <w:t>热量表的总量检定</w:t>
      </w:r>
      <w:r w:rsidR="00231E9A">
        <w:rPr>
          <w:rFonts w:ascii="Arial" w:hAnsi="Arial" w:hint="eastAsia"/>
          <w:kern w:val="2"/>
          <w:szCs w:val="21"/>
          <w:lang w:eastAsia="zh-CN"/>
        </w:rPr>
        <w:t>（标准表法）</w:t>
      </w:r>
    </w:p>
    <w:p w:rsidR="00091F4F" w:rsidRDefault="00EB4B41"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w:t>
      </w:r>
      <w:r w:rsidR="00345396">
        <w:rPr>
          <w:rFonts w:ascii="Arial" w:hAnsi="Arial" w:hint="eastAsia"/>
          <w:kern w:val="2"/>
          <w:szCs w:val="21"/>
          <w:lang w:eastAsia="zh-CN"/>
        </w:rPr>
        <w:t>定</w:t>
      </w:r>
      <w:r w:rsidR="007C3A6B">
        <w:rPr>
          <w:rFonts w:ascii="Arial" w:hAnsi="Arial" w:hint="eastAsia"/>
          <w:kern w:val="2"/>
          <w:szCs w:val="21"/>
          <w:lang w:eastAsia="zh-CN"/>
        </w:rPr>
        <w:t>（比较法）</w:t>
      </w:r>
    </w:p>
    <w:p w:rsidR="007C3A6B" w:rsidRDefault="00345396"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定</w:t>
      </w:r>
      <w:r w:rsidR="007C3A6B">
        <w:rPr>
          <w:rFonts w:ascii="Arial" w:hAnsi="Arial" w:hint="eastAsia"/>
          <w:kern w:val="2"/>
          <w:szCs w:val="21"/>
          <w:lang w:eastAsia="zh-CN"/>
        </w:rPr>
        <w:t>（参数法）</w:t>
      </w:r>
    </w:p>
    <w:p w:rsidR="00091F4F"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97C84">
        <w:rPr>
          <w:rFonts w:ascii="Arial" w:hAnsi="Arial" w:hint="eastAsia"/>
          <w:kern w:val="2"/>
          <w:szCs w:val="21"/>
          <w:lang w:eastAsia="zh-CN"/>
        </w:rPr>
        <w:t>检定</w:t>
      </w:r>
    </w:p>
    <w:p w:rsidR="00091F4F" w:rsidRPr="009D1CFD"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B18C1">
        <w:rPr>
          <w:rFonts w:ascii="Arial" w:hAnsi="Arial" w:hint="eastAsia"/>
          <w:kern w:val="2"/>
          <w:szCs w:val="21"/>
          <w:lang w:eastAsia="zh-CN"/>
        </w:rPr>
        <w:t>与铂电阻的</w:t>
      </w:r>
      <w:r>
        <w:rPr>
          <w:rFonts w:ascii="Arial" w:hAnsi="Arial" w:hint="eastAsia"/>
          <w:kern w:val="2"/>
          <w:szCs w:val="21"/>
          <w:lang w:eastAsia="zh-CN"/>
        </w:rPr>
        <w:t>组合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w:t>
      </w:r>
      <w:r w:rsidR="006018D7">
        <w:rPr>
          <w:rFonts w:hint="eastAsia"/>
          <w:color w:val="auto"/>
          <w:sz w:val="21"/>
          <w:szCs w:val="21"/>
        </w:rPr>
        <w:t>001</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lastRenderedPageBreak/>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sidR="006447FE">
        <w:rPr>
          <w:rFonts w:ascii="Arial" w:hAnsi="Arial"/>
          <w:kern w:val="2"/>
          <w:szCs w:val="21"/>
          <w:lang w:eastAsia="zh-CN"/>
        </w:rPr>
        <w:t xml:space="preserve"> W</w:t>
      </w:r>
      <w:r w:rsidR="006447FE">
        <w:rPr>
          <w:rFonts w:ascii="Arial" w:hAnsi="Arial" w:hint="eastAsia"/>
          <w:kern w:val="2"/>
          <w:szCs w:val="21"/>
          <w:lang w:eastAsia="zh-CN"/>
        </w:rPr>
        <w:t>indows</w:t>
      </w:r>
      <w:r>
        <w:rPr>
          <w:rFonts w:ascii="Arial" w:hAnsi="Arial"/>
          <w:kern w:val="2"/>
          <w:szCs w:val="21"/>
          <w:lang w:eastAsia="zh-CN"/>
        </w:rPr>
        <w:t xml:space="preserve"> XP</w:t>
      </w:r>
      <w:r w:rsidR="003412E0">
        <w:rPr>
          <w:rFonts w:ascii="Arial" w:hAnsi="Arial" w:hint="eastAsia"/>
          <w:kern w:val="2"/>
          <w:szCs w:val="21"/>
          <w:lang w:eastAsia="zh-CN"/>
        </w:rPr>
        <w:t>、</w:t>
      </w:r>
      <w:r w:rsidR="006447FE">
        <w:rPr>
          <w:rFonts w:ascii="Arial" w:hAnsi="Arial"/>
          <w:kern w:val="2"/>
          <w:szCs w:val="21"/>
          <w:lang w:eastAsia="zh-CN"/>
        </w:rPr>
        <w:t>W</w:t>
      </w:r>
      <w:r w:rsidR="006447FE">
        <w:rPr>
          <w:rFonts w:ascii="Arial" w:hAnsi="Arial" w:hint="eastAsia"/>
          <w:kern w:val="2"/>
          <w:szCs w:val="21"/>
          <w:lang w:eastAsia="zh-CN"/>
        </w:rPr>
        <w:t>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sidR="00CC0737">
        <w:rPr>
          <w:rFonts w:ascii="Arial" w:hAnsi="Arial" w:hint="eastAsia"/>
          <w:kern w:val="2"/>
          <w:szCs w:val="21"/>
          <w:lang w:eastAsia="zh-CN"/>
        </w:rPr>
        <w:t>、</w:t>
      </w:r>
      <w:r w:rsidR="00CC0737">
        <w:rPr>
          <w:rFonts w:ascii="Arial" w:hAnsi="Arial" w:hint="eastAsia"/>
          <w:kern w:val="2"/>
          <w:szCs w:val="21"/>
          <w:lang w:eastAsia="zh-CN"/>
        </w:rPr>
        <w:t>MySql</w:t>
      </w:r>
      <w:r w:rsidR="00CC0737">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工作站硬件配置：</w:t>
      </w:r>
      <w:r w:rsidR="00D066D1" w:rsidRPr="00B1117F">
        <w:rPr>
          <w:rFonts w:ascii="Arial" w:hAnsi="Arial" w:hint="eastAsia"/>
          <w:kern w:val="2"/>
          <w:szCs w:val="21"/>
          <w:lang w:eastAsia="zh-CN"/>
        </w:rPr>
        <w:t>装有</w:t>
      </w:r>
      <w:r w:rsidR="006A0C0F" w:rsidRPr="00B1117F">
        <w:rPr>
          <w:rFonts w:ascii="Arial" w:hAnsi="Arial"/>
          <w:kern w:val="2"/>
          <w:szCs w:val="21"/>
          <w:lang w:eastAsia="zh-CN"/>
        </w:rPr>
        <w:t>W</w:t>
      </w:r>
      <w:r w:rsidR="006A0C0F" w:rsidRPr="00B1117F">
        <w:rPr>
          <w:rFonts w:ascii="Arial" w:hAnsi="Arial" w:hint="eastAsia"/>
          <w:kern w:val="2"/>
          <w:szCs w:val="21"/>
          <w:lang w:eastAsia="zh-CN"/>
        </w:rPr>
        <w:t>inXP/Win7</w:t>
      </w:r>
      <w:r w:rsidR="00D066D1" w:rsidRPr="00B1117F">
        <w:rPr>
          <w:rFonts w:ascii="Arial" w:hAnsi="Arial" w:hint="eastAsia"/>
          <w:kern w:val="2"/>
          <w:szCs w:val="21"/>
          <w:lang w:eastAsia="zh-CN"/>
        </w:rPr>
        <w:t>系统的</w:t>
      </w:r>
      <w:r w:rsidR="00056609" w:rsidRPr="00B1117F">
        <w:rPr>
          <w:rFonts w:ascii="Arial" w:hAnsi="Arial" w:hint="eastAsia"/>
          <w:kern w:val="2"/>
          <w:szCs w:val="21"/>
          <w:lang w:eastAsia="zh-CN"/>
        </w:rPr>
        <w:t>PC</w:t>
      </w:r>
      <w:r w:rsidR="001B60FC" w:rsidRPr="00B1117F">
        <w:rPr>
          <w:rFonts w:ascii="Arial" w:hAnsi="Arial" w:hint="eastAsia"/>
          <w:kern w:val="2"/>
          <w:szCs w:val="21"/>
          <w:lang w:eastAsia="zh-CN"/>
        </w:rPr>
        <w:t>/</w:t>
      </w:r>
      <w:r w:rsidR="000B4F25" w:rsidRPr="00B1117F">
        <w:rPr>
          <w:rFonts w:ascii="Arial" w:hAnsi="Arial" w:hint="eastAsia"/>
          <w:kern w:val="2"/>
          <w:szCs w:val="21"/>
          <w:lang w:eastAsia="zh-CN"/>
        </w:rPr>
        <w:t>工控计算机</w:t>
      </w:r>
    </w:p>
    <w:p w:rsidR="00FB7A9E" w:rsidRP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r w:rsidR="00C30AF3">
        <w:rPr>
          <w:rFonts w:ascii="Arial" w:hAnsi="Arial" w:hint="eastAsia"/>
          <w:kern w:val="2"/>
          <w:szCs w:val="21"/>
          <w:lang w:eastAsia="zh-CN"/>
        </w:rPr>
        <w:t>、</w:t>
      </w:r>
      <w:r w:rsidR="00C30AF3">
        <w:rPr>
          <w:rFonts w:ascii="Arial" w:hAnsi="Arial" w:hint="eastAsia"/>
          <w:kern w:val="2"/>
          <w:szCs w:val="21"/>
          <w:lang w:eastAsia="zh-CN"/>
        </w:rPr>
        <w:t>MySql</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sidR="00C006D5">
        <w:rPr>
          <w:rFonts w:ascii="Arial" w:hAnsi="Arial" w:hint="eastAsia"/>
          <w:kern w:val="2"/>
          <w:szCs w:val="21"/>
          <w:lang w:eastAsia="zh-CN"/>
        </w:rPr>
        <w:t>通过</w:t>
      </w:r>
      <w:r w:rsidR="008F1DDC">
        <w:rPr>
          <w:rFonts w:ascii="Arial" w:hAnsi="Arial" w:hint="eastAsia"/>
          <w:kern w:val="2"/>
          <w:szCs w:val="21"/>
          <w:lang w:eastAsia="zh-CN"/>
        </w:rPr>
        <w:t>串口</w:t>
      </w:r>
      <w:r w:rsidR="00E5240B">
        <w:rPr>
          <w:rFonts w:ascii="Arial" w:hAnsi="Arial" w:hint="eastAsia"/>
          <w:kern w:val="2"/>
          <w:szCs w:val="21"/>
          <w:lang w:eastAsia="zh-CN"/>
        </w:rPr>
        <w:t>(RS232/RS485)</w:t>
      </w:r>
      <w:r w:rsidR="008F1DDC">
        <w:rPr>
          <w:rFonts w:ascii="Arial" w:hAnsi="Arial" w:hint="eastAsia"/>
          <w:kern w:val="2"/>
          <w:szCs w:val="21"/>
          <w:lang w:eastAsia="zh-CN"/>
        </w:rPr>
        <w:t>采集天平、</w:t>
      </w:r>
      <w:r w:rsidR="00C006D5">
        <w:rPr>
          <w:rFonts w:ascii="Arial" w:hAnsi="Arial" w:hint="eastAsia"/>
          <w:kern w:val="2"/>
          <w:szCs w:val="21"/>
          <w:lang w:eastAsia="zh-CN"/>
        </w:rPr>
        <w:t>标准</w:t>
      </w:r>
      <w:r w:rsidR="008F1DDC">
        <w:rPr>
          <w:rFonts w:ascii="Arial" w:hAnsi="Arial" w:hint="eastAsia"/>
          <w:kern w:val="2"/>
          <w:szCs w:val="21"/>
          <w:lang w:eastAsia="zh-CN"/>
        </w:rPr>
        <w:t>温度、</w:t>
      </w:r>
      <w:r w:rsidR="00C006D5">
        <w:rPr>
          <w:rFonts w:ascii="Arial" w:hAnsi="Arial" w:hint="eastAsia"/>
          <w:kern w:val="2"/>
          <w:szCs w:val="21"/>
          <w:lang w:eastAsia="zh-CN"/>
        </w:rPr>
        <w:t>管理温度、</w:t>
      </w:r>
      <w:r w:rsidR="008F1DDC">
        <w:rPr>
          <w:rFonts w:ascii="Arial" w:hAnsi="Arial" w:hint="eastAsia"/>
          <w:kern w:val="2"/>
          <w:szCs w:val="21"/>
          <w:lang w:eastAsia="zh-CN"/>
        </w:rPr>
        <w:t>热量表</w:t>
      </w:r>
      <w:r w:rsidR="00C006D5">
        <w:rPr>
          <w:rFonts w:ascii="Arial" w:hAnsi="Arial" w:hint="eastAsia"/>
          <w:kern w:val="2"/>
          <w:szCs w:val="21"/>
          <w:lang w:eastAsia="zh-CN"/>
        </w:rPr>
        <w:t>数据、标准表数据</w:t>
      </w:r>
      <w:r w:rsidR="000219B1">
        <w:rPr>
          <w:rFonts w:ascii="Arial" w:hAnsi="Arial" w:hint="eastAsia"/>
          <w:kern w:val="2"/>
          <w:szCs w:val="21"/>
          <w:lang w:eastAsia="zh-CN"/>
        </w:rPr>
        <w:t>等</w:t>
      </w:r>
      <w:r w:rsidR="00E5240B">
        <w:rPr>
          <w:rFonts w:ascii="Arial" w:hAnsi="Arial" w:hint="eastAsia"/>
          <w:kern w:val="2"/>
          <w:szCs w:val="21"/>
          <w:lang w:eastAsia="zh-CN"/>
        </w:rPr>
        <w:t>信息；与下位机控制板之间通过串口</w:t>
      </w:r>
      <w:r w:rsidR="004C7A1A">
        <w:rPr>
          <w:rFonts w:ascii="Arial" w:hAnsi="Arial" w:hint="eastAsia"/>
          <w:kern w:val="2"/>
          <w:szCs w:val="21"/>
          <w:lang w:eastAsia="zh-CN"/>
        </w:rPr>
        <w:t xml:space="preserve"> </w:t>
      </w:r>
      <w:r w:rsidR="00E5240B">
        <w:rPr>
          <w:rFonts w:ascii="Arial" w:hAnsi="Arial" w:hint="eastAsia"/>
          <w:kern w:val="2"/>
          <w:szCs w:val="21"/>
          <w:lang w:eastAsia="zh-CN"/>
        </w:rPr>
        <w:t>(RS232/RS485)</w:t>
      </w:r>
      <w:r w:rsidR="004C7A1A">
        <w:rPr>
          <w:rFonts w:ascii="Arial" w:hAnsi="Arial" w:hint="eastAsia"/>
          <w:kern w:val="2"/>
          <w:szCs w:val="21"/>
          <w:lang w:eastAsia="zh-CN"/>
        </w:rPr>
        <w:t>通讯</w:t>
      </w:r>
      <w:r w:rsidR="00E5240B">
        <w:rPr>
          <w:rFonts w:ascii="Arial" w:hAnsi="Arial" w:hint="eastAsia"/>
          <w:kern w:val="2"/>
          <w:szCs w:val="21"/>
          <w:lang w:eastAsia="zh-CN"/>
        </w:rPr>
        <w:t>，</w:t>
      </w:r>
      <w:r w:rsidR="008F1DDC">
        <w:rPr>
          <w:rFonts w:ascii="Arial" w:hAnsi="Arial" w:hint="eastAsia"/>
          <w:kern w:val="2"/>
          <w:szCs w:val="21"/>
          <w:lang w:eastAsia="zh-CN"/>
        </w:rPr>
        <w:t>控制气动阀、调节阀、变频器等设备</w:t>
      </w:r>
      <w:r w:rsidR="002F75A5">
        <w:rPr>
          <w:rFonts w:ascii="Arial" w:hAnsi="Arial" w:hint="eastAsia"/>
          <w:kern w:val="2"/>
          <w:szCs w:val="21"/>
          <w:lang w:eastAsia="zh-CN"/>
        </w:rPr>
        <w:t>。</w:t>
      </w:r>
    </w:p>
    <w:p w:rsidR="00840B6B" w:rsidRDefault="00840B6B" w:rsidP="00840B6B">
      <w:pPr>
        <w:spacing w:line="360" w:lineRule="auto"/>
        <w:jc w:val="center"/>
        <w:rPr>
          <w:lang w:eastAsia="zh-CN"/>
        </w:rPr>
      </w:pPr>
    </w:p>
    <w:p w:rsidR="00D411E1" w:rsidRPr="00D411E1" w:rsidRDefault="00741A4D" w:rsidP="00741A4D">
      <w:pPr>
        <w:spacing w:line="360" w:lineRule="auto"/>
        <w:jc w:val="center"/>
        <w:rPr>
          <w:rFonts w:ascii="Arial" w:hAnsi="Arial"/>
          <w:kern w:val="2"/>
          <w:szCs w:val="21"/>
          <w:lang w:eastAsia="zh-CN"/>
        </w:rPr>
      </w:pPr>
      <w:r>
        <w:object w:dxaOrig="6631" w:dyaOrig="3535">
          <v:shape id="_x0000_i1025" type="#_x0000_t75" style="width:331.8pt;height:177pt" o:ole="">
            <v:imagedata r:id="rId8" o:title=""/>
          </v:shape>
          <o:OLEObject Type="Embed" ProgID="Visio.Drawing.11" ShapeID="_x0000_i1025" DrawAspect="Content" ObjectID="_1490795388" r:id="rId9"/>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lastRenderedPageBreak/>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w:t>
      </w:r>
      <w:r w:rsidR="000E5722">
        <w:rPr>
          <w:rFonts w:ascii="宋体" w:hAnsi="宋体" w:hint="eastAsia"/>
          <w:szCs w:val="21"/>
          <w:lang w:eastAsia="zh-CN"/>
        </w:rPr>
        <w:t>、标准表、</w:t>
      </w:r>
      <w:r w:rsidR="00B23239">
        <w:rPr>
          <w:rFonts w:ascii="宋体" w:hAnsi="宋体" w:hint="eastAsia"/>
          <w:szCs w:val="21"/>
          <w:lang w:eastAsia="zh-CN"/>
        </w:rPr>
        <w:t>标准</w:t>
      </w:r>
      <w:r w:rsidR="000E5722">
        <w:rPr>
          <w:rFonts w:ascii="宋体" w:hAnsi="宋体" w:hint="eastAsia"/>
          <w:szCs w:val="21"/>
          <w:lang w:eastAsia="zh-CN"/>
        </w:rPr>
        <w:t>测温仪</w:t>
      </w:r>
      <w:r w:rsidR="00F3751D">
        <w:rPr>
          <w:rFonts w:ascii="宋体" w:hAnsi="宋体" w:hint="eastAsia"/>
          <w:szCs w:val="21"/>
          <w:lang w:eastAsia="zh-CN"/>
        </w:rPr>
        <w:t>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w:t>
      </w:r>
      <w:r w:rsidR="00743A88">
        <w:rPr>
          <w:rFonts w:ascii="宋体" w:hAnsi="宋体" w:hint="eastAsia"/>
          <w:szCs w:val="21"/>
          <w:lang w:eastAsia="zh-CN"/>
        </w:rPr>
        <w:lastRenderedPageBreak/>
        <w:t>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r w:rsidR="00E479F7">
        <w:rPr>
          <w:rFonts w:ascii="宋体" w:hAnsi="宋体" w:hint="eastAsia"/>
          <w:szCs w:val="21"/>
          <w:lang w:eastAsia="zh-CN"/>
        </w:rPr>
        <w:t>，同时支持MySql这种C/S架构的数据库</w:t>
      </w:r>
      <w:r w:rsidR="00FB7A9E">
        <w:rPr>
          <w:rFonts w:ascii="宋体" w:hAnsi="宋体" w:hint="eastAsia"/>
          <w:szCs w:val="21"/>
          <w:lang w:eastAsia="zh-CN"/>
        </w:rPr>
        <w:t>。</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w:t>
      </w:r>
      <w:r w:rsidR="00866327">
        <w:rPr>
          <w:rFonts w:ascii="宋体" w:hAnsi="宋体" w:hint="eastAsia"/>
          <w:szCs w:val="21"/>
          <w:lang w:eastAsia="zh-CN"/>
        </w:rPr>
        <w:t>可</w:t>
      </w:r>
      <w:r w:rsidR="00861C06">
        <w:rPr>
          <w:rFonts w:ascii="宋体" w:hAnsi="宋体" w:hint="eastAsia"/>
          <w:szCs w:val="21"/>
          <w:lang w:eastAsia="zh-CN"/>
        </w:rPr>
        <w:t>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5F2D81" w:rsidP="00D154AE">
      <w:pPr>
        <w:pStyle w:val="2"/>
      </w:pPr>
      <w:r>
        <w:rPr>
          <w:rFonts w:hint="eastAsia"/>
          <w:lang w:eastAsia="zh-CN"/>
        </w:rPr>
        <w:lastRenderedPageBreak/>
        <w:t>整体</w:t>
      </w:r>
      <w:r w:rsidR="00FB7A9E" w:rsidRPr="00D154AE">
        <w:rPr>
          <w:rFonts w:hint="eastAsia"/>
        </w:rPr>
        <w:t>结构</w:t>
      </w:r>
    </w:p>
    <w:p w:rsidR="00FA3A32" w:rsidRPr="00FA3A32" w:rsidRDefault="00FA3A32" w:rsidP="00FA3A32">
      <w:pPr>
        <w:rPr>
          <w:lang w:eastAsia="zh-CN"/>
        </w:rPr>
      </w:pPr>
    </w:p>
    <w:p w:rsidR="00281A9D" w:rsidRDefault="00281A9D" w:rsidP="00147952">
      <w:pPr>
        <w:jc w:val="center"/>
        <w:rPr>
          <w:lang w:eastAsia="zh-CN"/>
        </w:rPr>
      </w:pPr>
    </w:p>
    <w:p w:rsidR="00974502" w:rsidRPr="00281A9D" w:rsidRDefault="00974502" w:rsidP="00147952">
      <w:pPr>
        <w:jc w:val="center"/>
        <w:rPr>
          <w:lang w:eastAsia="zh-CN"/>
        </w:rPr>
      </w:pPr>
    </w:p>
    <w:p w:rsidR="00281A9D" w:rsidRPr="00281A9D" w:rsidRDefault="00281A9D" w:rsidP="00281A9D">
      <w:pPr>
        <w:pStyle w:val="3"/>
        <w:rPr>
          <w:lang w:eastAsia="zh-CN"/>
        </w:rPr>
      </w:pPr>
      <w:r w:rsidRPr="00281A9D">
        <w:rPr>
          <w:rFonts w:hint="eastAsia"/>
          <w:lang w:eastAsia="zh-CN"/>
        </w:rPr>
        <w:lastRenderedPageBreak/>
        <w:t>软件总体结构图</w:t>
      </w:r>
    </w:p>
    <w:p w:rsidR="00FB7A9E" w:rsidRDefault="00DB7CBB" w:rsidP="0009173C">
      <w:pPr>
        <w:spacing w:line="360" w:lineRule="auto"/>
        <w:jc w:val="center"/>
        <w:rPr>
          <w:lang w:eastAsia="zh-CN"/>
        </w:rPr>
      </w:pPr>
      <w:r>
        <w:object w:dxaOrig="5379" w:dyaOrig="12093">
          <v:shape id="_x0000_i1026" type="#_x0000_t75" style="width:268.8pt;height:604.8pt" o:ole="">
            <v:imagedata r:id="rId10" o:title=""/>
          </v:shape>
          <o:OLEObject Type="Embed" ProgID="Visio.Drawing.11" ShapeID="_x0000_i1026" DrawAspect="Content" ObjectID="_1490795389" r:id="rId11"/>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lastRenderedPageBreak/>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w:t>
      </w:r>
      <w:r w:rsidR="00D325F0">
        <w:rPr>
          <w:rFonts w:ascii="宋体" w:hAnsi="宋体" w:hint="eastAsia"/>
          <w:szCs w:val="21"/>
          <w:lang w:eastAsia="zh-CN"/>
        </w:rPr>
        <w:t>、工控计算机</w:t>
      </w:r>
      <w:r>
        <w:rPr>
          <w:rFonts w:ascii="宋体" w:hAnsi="宋体" w:hint="eastAsia"/>
          <w:szCs w:val="21"/>
          <w:lang w:eastAsia="zh-CN"/>
        </w:rPr>
        <w:t>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2"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3"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4"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5"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E138A3" w:rsidRPr="00B73669" w:rsidRDefault="00E138A3" w:rsidP="001B1EDC">
      <w:pPr>
        <w:spacing w:line="360" w:lineRule="auto"/>
        <w:ind w:firstLine="420"/>
        <w:rPr>
          <w:rFonts w:ascii="宋体" w:hAnsi="宋体"/>
          <w:kern w:val="2"/>
          <w:szCs w:val="21"/>
          <w:lang w:eastAsia="zh-CN"/>
        </w:rPr>
      </w:pPr>
      <w:r>
        <w:rPr>
          <w:rFonts w:ascii="宋体" w:hAnsi="宋体" w:hint="eastAsia"/>
          <w:kern w:val="2"/>
          <w:szCs w:val="21"/>
          <w:lang w:eastAsia="zh-CN"/>
        </w:rPr>
        <w:t>同时支持MySql这种C/S架构的数据库</w:t>
      </w:r>
      <w:r w:rsidR="00190591">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476F79">
        <w:rPr>
          <w:rFonts w:ascii="宋体" w:hAnsi="宋体" w:hint="eastAsia"/>
          <w:kern w:val="2"/>
          <w:szCs w:val="21"/>
          <w:lang w:eastAsia="zh-CN"/>
        </w:rPr>
        <w:t>、数据报表</w:t>
      </w:r>
      <w:r w:rsidR="006E60E7">
        <w:rPr>
          <w:rFonts w:ascii="宋体" w:hAnsi="宋体" w:hint="eastAsia"/>
          <w:kern w:val="2"/>
          <w:szCs w:val="21"/>
          <w:lang w:eastAsia="zh-CN"/>
        </w:rPr>
        <w:t>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r w:rsidR="00707668">
        <w:rPr>
          <w:rFonts w:hint="eastAsia"/>
          <w:lang w:eastAsia="zh-CN"/>
        </w:rPr>
        <w:t>及模块</w:t>
      </w:r>
    </w:p>
    <w:p w:rsidR="00C3444C" w:rsidRDefault="00BA5C74" w:rsidP="00C43C4A">
      <w:pPr>
        <w:pStyle w:val="4"/>
        <w:rPr>
          <w:lang w:eastAsia="zh-CN"/>
        </w:rPr>
      </w:pPr>
      <w:bookmarkStart w:id="8" w:name="_Toc256688025"/>
      <w:r w:rsidRPr="00C43C4A">
        <w:rPr>
          <w:rFonts w:hint="eastAsia"/>
        </w:rPr>
        <w:t>质量法检定</w:t>
      </w:r>
    </w:p>
    <w:p w:rsid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832507" w:rsidRPr="003131C1" w:rsidRDefault="00B85CD9" w:rsidP="00832507">
      <w:pPr>
        <w:ind w:firstLine="420"/>
        <w:jc w:val="center"/>
        <w:rPr>
          <w:lang w:eastAsia="zh-CN"/>
        </w:rPr>
      </w:pPr>
      <w:r>
        <w:object w:dxaOrig="5783" w:dyaOrig="22001">
          <v:shape id="_x0000_i1027" type="#_x0000_t75" style="width:207pt;height:686.4pt" o:ole="">
            <v:imagedata r:id="rId16" o:title=""/>
          </v:shape>
          <o:OLEObject Type="Embed" ProgID="Visio.Drawing.11" ShapeID="_x0000_i1027" DrawAspect="Content" ObjectID="_1490795390" r:id="rId17"/>
        </w:object>
      </w:r>
    </w:p>
    <w:p w:rsidR="002A30E9" w:rsidRPr="002A30E9" w:rsidRDefault="00BA5C74" w:rsidP="002A30E9">
      <w:pPr>
        <w:pStyle w:val="4"/>
        <w:rPr>
          <w:lang w:eastAsia="zh-CN"/>
        </w:rPr>
      </w:pPr>
      <w:r w:rsidRPr="00C43C4A">
        <w:rPr>
          <w:rFonts w:hint="eastAsia"/>
        </w:rPr>
        <w:lastRenderedPageBreak/>
        <w:t>标准表法检定</w:t>
      </w:r>
    </w:p>
    <w:p w:rsid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001057" w:rsidRDefault="00001057" w:rsidP="00001057">
      <w:pPr>
        <w:ind w:left="420"/>
        <w:jc w:val="center"/>
        <w:rPr>
          <w:lang w:eastAsia="zh-CN"/>
        </w:rPr>
      </w:pPr>
      <w:r>
        <w:object w:dxaOrig="5783" w:dyaOrig="17781">
          <v:shape id="_x0000_i1028" type="#_x0000_t75" style="width:223.2pt;height:685.2pt" o:ole="">
            <v:imagedata r:id="rId18" o:title=""/>
          </v:shape>
          <o:OLEObject Type="Embed" ProgID="Visio.Drawing.11" ShapeID="_x0000_i1028" DrawAspect="Content" ObjectID="_1490795391" r:id="rId19"/>
        </w:object>
      </w:r>
    </w:p>
    <w:p w:rsidR="002A30E9" w:rsidRDefault="002A30E9" w:rsidP="002A30E9">
      <w:pPr>
        <w:pStyle w:val="4"/>
        <w:rPr>
          <w:rFonts w:hint="eastAsia"/>
          <w:lang w:eastAsia="zh-CN"/>
        </w:rPr>
      </w:pPr>
      <w:r>
        <w:rPr>
          <w:rFonts w:hint="eastAsia"/>
          <w:lang w:eastAsia="zh-CN"/>
        </w:rPr>
        <w:lastRenderedPageBreak/>
        <w:t>铂电阻检定（比较法）</w:t>
      </w:r>
    </w:p>
    <w:p w:rsidR="00D649B1" w:rsidRPr="00D649B1" w:rsidRDefault="00D649B1" w:rsidP="00D649B1">
      <w:pPr>
        <w:jc w:val="center"/>
        <w:rPr>
          <w:lang w:eastAsia="zh-CN"/>
        </w:rPr>
      </w:pPr>
      <w:r>
        <w:object w:dxaOrig="12991" w:dyaOrig="6390">
          <v:shape id="_x0000_i1032" type="#_x0000_t75" style="width:439.2pt;height:216.6pt" o:ole="">
            <v:imagedata r:id="rId20" o:title=""/>
          </v:shape>
          <o:OLEObject Type="Embed" ProgID="Visio.Drawing.15" ShapeID="_x0000_i1032" DrawAspect="Content" ObjectID="_1490795392" r:id="rId21"/>
        </w:object>
      </w:r>
    </w:p>
    <w:p w:rsidR="002A30E9" w:rsidRDefault="002A30E9" w:rsidP="002A30E9">
      <w:pPr>
        <w:pStyle w:val="4"/>
        <w:rPr>
          <w:rFonts w:hint="eastAsia"/>
          <w:lang w:eastAsia="zh-CN"/>
        </w:rPr>
      </w:pPr>
      <w:r w:rsidRPr="002A30E9">
        <w:rPr>
          <w:rFonts w:hint="eastAsia"/>
          <w:lang w:eastAsia="zh-CN"/>
        </w:rPr>
        <w:t>铂电阻检定（参数法）</w:t>
      </w:r>
    </w:p>
    <w:p w:rsidR="00D649B1" w:rsidRPr="00D649B1" w:rsidRDefault="00D649B1" w:rsidP="00D649B1">
      <w:pPr>
        <w:jc w:val="center"/>
        <w:rPr>
          <w:lang w:eastAsia="zh-CN"/>
        </w:rPr>
      </w:pPr>
      <w:r>
        <w:object w:dxaOrig="12975" w:dyaOrig="4801">
          <v:shape id="_x0000_i1033" type="#_x0000_t75" style="width:465.6pt;height:172.8pt" o:ole="">
            <v:imagedata r:id="rId22" o:title=""/>
          </v:shape>
          <o:OLEObject Type="Embed" ProgID="Visio.Drawing.15" ShapeID="_x0000_i1033" DrawAspect="Content" ObjectID="_1490795393" r:id="rId23"/>
        </w:object>
      </w:r>
    </w:p>
    <w:p w:rsidR="002A30E9" w:rsidRDefault="002A30E9" w:rsidP="002A30E9">
      <w:pPr>
        <w:pStyle w:val="4"/>
        <w:rPr>
          <w:lang w:eastAsia="zh-CN"/>
        </w:rPr>
      </w:pPr>
      <w:r>
        <w:rPr>
          <w:rFonts w:hint="eastAsia"/>
        </w:rPr>
        <w:lastRenderedPageBreak/>
        <w:t>计算器检定</w:t>
      </w:r>
    </w:p>
    <w:p w:rsidR="00C53E01" w:rsidRPr="00C53E01" w:rsidRDefault="004269C5" w:rsidP="00C53E01">
      <w:pPr>
        <w:jc w:val="center"/>
        <w:rPr>
          <w:lang w:eastAsia="zh-CN"/>
        </w:rPr>
      </w:pPr>
      <w:r>
        <w:object w:dxaOrig="7809" w:dyaOrig="8432">
          <v:shape id="_x0000_i1030" type="#_x0000_t75" style="width:390.6pt;height:421.8pt" o:ole="">
            <v:imagedata r:id="rId24" o:title=""/>
          </v:shape>
          <o:OLEObject Type="Embed" ProgID="Visio.Drawing.11" ShapeID="_x0000_i1030" DrawAspect="Content" ObjectID="_1490795394" r:id="rId25"/>
        </w:object>
      </w:r>
    </w:p>
    <w:p w:rsidR="002A30E9" w:rsidRDefault="002A30E9" w:rsidP="002A30E9">
      <w:pPr>
        <w:pStyle w:val="4"/>
        <w:rPr>
          <w:lang w:eastAsia="zh-CN"/>
        </w:rPr>
      </w:pPr>
      <w:r>
        <w:rPr>
          <w:rFonts w:hint="eastAsia"/>
          <w:lang w:eastAsia="zh-CN"/>
        </w:rPr>
        <w:lastRenderedPageBreak/>
        <w:t>铂电阻和计算器的组合检定</w:t>
      </w:r>
    </w:p>
    <w:p w:rsidR="00C53E01" w:rsidRPr="00C53E01" w:rsidRDefault="00D506A7" w:rsidP="00C53E01">
      <w:pPr>
        <w:jc w:val="center"/>
        <w:rPr>
          <w:lang w:eastAsia="zh-CN"/>
        </w:rPr>
      </w:pPr>
      <w:r>
        <w:object w:dxaOrig="7765" w:dyaOrig="7063">
          <v:shape id="_x0000_i1031" type="#_x0000_t75" style="width:388.2pt;height:353.4pt" o:ole="">
            <v:imagedata r:id="rId26" o:title=""/>
          </v:shape>
          <o:OLEObject Type="Embed" ProgID="Visio.Drawing.11" ShapeID="_x0000_i1031" DrawAspect="Content" ObjectID="_1490795395" r:id="rId27"/>
        </w:object>
      </w:r>
    </w:p>
    <w:p w:rsidR="003420FF" w:rsidRDefault="003420FF" w:rsidP="003420FF">
      <w:pPr>
        <w:pStyle w:val="4"/>
        <w:rPr>
          <w:lang w:eastAsia="zh-CN"/>
        </w:rPr>
      </w:pPr>
      <w:r w:rsidRPr="00C43C4A">
        <w:rPr>
          <w:rFonts w:hint="eastAsia"/>
        </w:rPr>
        <w:t>数据采集与</w:t>
      </w:r>
      <w:r>
        <w:rPr>
          <w:rFonts w:hint="eastAsia"/>
          <w:lang w:eastAsia="zh-CN"/>
        </w:rPr>
        <w:t>设备</w:t>
      </w:r>
      <w:r w:rsidRPr="00C43C4A">
        <w:rPr>
          <w:rFonts w:hint="eastAsia"/>
        </w:rPr>
        <w:t>控制</w:t>
      </w:r>
    </w:p>
    <w:p w:rsidR="003420FF" w:rsidRDefault="00625152" w:rsidP="003420FF">
      <w:pPr>
        <w:ind w:left="420"/>
        <w:rPr>
          <w:lang w:eastAsia="zh-CN"/>
        </w:rPr>
      </w:pPr>
      <w:r>
        <w:rPr>
          <w:rFonts w:hint="eastAsia"/>
          <w:lang w:eastAsia="zh-CN"/>
        </w:rPr>
        <w:t>本</w:t>
      </w:r>
      <w:r w:rsidR="003420FF">
        <w:rPr>
          <w:rFonts w:hint="eastAsia"/>
          <w:lang w:eastAsia="zh-CN"/>
        </w:rPr>
        <w:t>软件与天平、管路温度、热量表、下位机之间采用串口通讯，完成各种类型的数据采集及阀</w:t>
      </w:r>
    </w:p>
    <w:p w:rsidR="003420FF" w:rsidRPr="00CB72C5" w:rsidRDefault="003420FF" w:rsidP="003420FF">
      <w:pPr>
        <w:rPr>
          <w:lang w:eastAsia="zh-CN"/>
        </w:rPr>
      </w:pPr>
      <w:r>
        <w:rPr>
          <w:rFonts w:hint="eastAsia"/>
          <w:lang w:eastAsia="zh-CN"/>
        </w:rPr>
        <w:t>门、水泵、调节阀等设备控制。</w:t>
      </w:r>
    </w:p>
    <w:p w:rsidR="003420FF" w:rsidRDefault="003420FF" w:rsidP="003420FF">
      <w:pPr>
        <w:pStyle w:val="4"/>
        <w:rPr>
          <w:lang w:eastAsia="zh-CN"/>
        </w:rPr>
      </w:pPr>
      <w:r w:rsidRPr="00C43C4A">
        <w:rPr>
          <w:rFonts w:hint="eastAsia"/>
          <w:lang w:eastAsia="zh-CN"/>
        </w:rPr>
        <w:t>数据</w:t>
      </w:r>
      <w:r>
        <w:rPr>
          <w:rFonts w:hint="eastAsia"/>
          <w:lang w:eastAsia="zh-CN"/>
        </w:rPr>
        <w:t>存储、修改、打印等</w:t>
      </w:r>
    </w:p>
    <w:p w:rsidR="0079643E" w:rsidRDefault="003420FF" w:rsidP="003420FF">
      <w:pPr>
        <w:ind w:left="420"/>
        <w:rPr>
          <w:lang w:eastAsia="zh-CN"/>
        </w:rPr>
      </w:pPr>
      <w:r>
        <w:rPr>
          <w:rFonts w:hint="eastAsia"/>
          <w:lang w:eastAsia="zh-CN"/>
        </w:rPr>
        <w:t>检定结果保存在</w:t>
      </w:r>
      <w:r>
        <w:rPr>
          <w:rFonts w:hint="eastAsia"/>
          <w:lang w:eastAsia="zh-CN"/>
        </w:rPr>
        <w:t>SQLite</w:t>
      </w:r>
      <w:r w:rsidR="00390586">
        <w:rPr>
          <w:rFonts w:hint="eastAsia"/>
          <w:lang w:eastAsia="zh-CN"/>
        </w:rPr>
        <w:t>3</w:t>
      </w:r>
      <w:r w:rsidR="00E87A67">
        <w:rPr>
          <w:rFonts w:hint="eastAsia"/>
          <w:lang w:eastAsia="zh-CN"/>
        </w:rPr>
        <w:t>/MySql</w:t>
      </w:r>
      <w:r>
        <w:rPr>
          <w:rFonts w:hint="eastAsia"/>
          <w:lang w:eastAsia="zh-CN"/>
        </w:rPr>
        <w:t>数据库中，程序提供</w:t>
      </w:r>
      <w:r w:rsidR="00EB1812">
        <w:rPr>
          <w:rFonts w:hint="eastAsia"/>
          <w:lang w:eastAsia="zh-CN"/>
        </w:rPr>
        <w:t>专门界面进行</w:t>
      </w:r>
      <w:r w:rsidR="001E63D9">
        <w:rPr>
          <w:rFonts w:hint="eastAsia"/>
          <w:lang w:eastAsia="zh-CN"/>
        </w:rPr>
        <w:t>数据</w:t>
      </w:r>
      <w:r>
        <w:rPr>
          <w:rFonts w:hint="eastAsia"/>
          <w:lang w:eastAsia="zh-CN"/>
        </w:rPr>
        <w:t>查询、统计、分析、</w:t>
      </w:r>
      <w:r w:rsidR="0079643E">
        <w:rPr>
          <w:rFonts w:hint="eastAsia"/>
          <w:lang w:eastAsia="zh-CN"/>
        </w:rPr>
        <w:t>报</w:t>
      </w:r>
    </w:p>
    <w:p w:rsidR="003420FF" w:rsidRPr="00CB72C5" w:rsidRDefault="0079643E" w:rsidP="0079643E">
      <w:pPr>
        <w:rPr>
          <w:lang w:eastAsia="zh-CN"/>
        </w:rPr>
      </w:pPr>
      <w:r>
        <w:rPr>
          <w:rFonts w:hint="eastAsia"/>
          <w:lang w:eastAsia="zh-CN"/>
        </w:rPr>
        <w:t>表</w:t>
      </w:r>
      <w:r w:rsidR="003420FF">
        <w:rPr>
          <w:rFonts w:hint="eastAsia"/>
          <w:lang w:eastAsia="zh-CN"/>
        </w:rPr>
        <w:t>打印等。</w:t>
      </w:r>
    </w:p>
    <w:p w:rsidR="003420FF" w:rsidRDefault="003420FF" w:rsidP="003420FF">
      <w:pPr>
        <w:pStyle w:val="4"/>
        <w:rPr>
          <w:lang w:eastAsia="zh-CN"/>
        </w:rPr>
      </w:pPr>
      <w:r w:rsidRPr="00C43C4A">
        <w:rPr>
          <w:rFonts w:hint="eastAsia"/>
        </w:rPr>
        <w:t>通讯协议库</w:t>
      </w:r>
    </w:p>
    <w:p w:rsidR="003420FF" w:rsidRDefault="003420FF" w:rsidP="003420FF">
      <w:pPr>
        <w:ind w:left="420"/>
        <w:rPr>
          <w:lang w:eastAsia="zh-CN"/>
        </w:rPr>
      </w:pPr>
      <w:r>
        <w:rPr>
          <w:rFonts w:hint="eastAsia"/>
          <w:lang w:eastAsia="zh-CN"/>
        </w:rPr>
        <w:t>通讯协议封装到独立的通讯协议库中，能够兼容多种天平、温度采集器和不同厂家、不同类型</w:t>
      </w:r>
    </w:p>
    <w:p w:rsidR="003420FF" w:rsidRDefault="003420FF" w:rsidP="003420FF">
      <w:pPr>
        <w:rPr>
          <w:lang w:eastAsia="zh-CN"/>
        </w:rPr>
      </w:pPr>
      <w:r>
        <w:rPr>
          <w:rFonts w:hint="eastAsia"/>
          <w:lang w:eastAsia="zh-CN"/>
        </w:rPr>
        <w:t>的热量表</w:t>
      </w:r>
      <w:r w:rsidR="00250126">
        <w:rPr>
          <w:rFonts w:hint="eastAsia"/>
          <w:lang w:eastAsia="zh-CN"/>
        </w:rPr>
        <w:t>、不同的下位机</w:t>
      </w:r>
      <w:r>
        <w:rPr>
          <w:rFonts w:hint="eastAsia"/>
          <w:lang w:eastAsia="zh-CN"/>
        </w:rPr>
        <w:t>，并能方便的进行扩充。</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3420FF" w:rsidRDefault="003420FF" w:rsidP="003420FF">
      <w:pPr>
        <w:pStyle w:val="4"/>
        <w:rPr>
          <w:lang w:eastAsia="zh-CN"/>
        </w:rPr>
      </w:pPr>
      <w:r w:rsidRPr="00C43C4A">
        <w:rPr>
          <w:rFonts w:hint="eastAsia"/>
        </w:rPr>
        <w:t>用户权限管理</w:t>
      </w:r>
    </w:p>
    <w:p w:rsidR="003420FF" w:rsidRDefault="003420FF" w:rsidP="003420FF">
      <w:pPr>
        <w:ind w:left="420"/>
        <w:rPr>
          <w:lang w:eastAsia="zh-CN"/>
        </w:rPr>
      </w:pPr>
      <w:r>
        <w:rPr>
          <w:rFonts w:hint="eastAsia"/>
          <w:lang w:eastAsia="zh-CN"/>
        </w:rPr>
        <w:t>权限主要分为基本权限和特殊权限。基本权限即基本的检表权限，能够控制阀门开断、设置</w:t>
      </w:r>
    </w:p>
    <w:p w:rsidR="003420FF" w:rsidRPr="00CB72C5" w:rsidRDefault="003420FF" w:rsidP="003420FF">
      <w:pPr>
        <w:rPr>
          <w:lang w:eastAsia="zh-CN"/>
        </w:rPr>
      </w:pPr>
      <w:r>
        <w:rPr>
          <w:rFonts w:hint="eastAsia"/>
          <w:lang w:eastAsia="zh-CN"/>
        </w:rPr>
        <w:t>变频器频率、设置调节阀开度、开始检表、停止检表等。特殊权限包括修改设备运行方式</w:t>
      </w:r>
      <w:r>
        <w:rPr>
          <w:rFonts w:hint="eastAsia"/>
          <w:lang w:eastAsia="zh-CN"/>
        </w:rPr>
        <w:t>(</w:t>
      </w:r>
      <w:r>
        <w:rPr>
          <w:rFonts w:hint="eastAsia"/>
          <w:lang w:eastAsia="zh-CN"/>
        </w:rPr>
        <w:t>主</w:t>
      </w:r>
      <w:r>
        <w:rPr>
          <w:rFonts w:hint="eastAsia"/>
          <w:lang w:eastAsia="zh-CN"/>
        </w:rPr>
        <w:t>/</w:t>
      </w:r>
      <w:r>
        <w:rPr>
          <w:rFonts w:hint="eastAsia"/>
          <w:lang w:eastAsia="zh-CN"/>
        </w:rPr>
        <w:t>从模式</w:t>
      </w:r>
      <w:r>
        <w:rPr>
          <w:rFonts w:hint="eastAsia"/>
          <w:lang w:eastAsia="zh-CN"/>
        </w:rPr>
        <w:t>)</w:t>
      </w:r>
      <w:r>
        <w:rPr>
          <w:rFonts w:hint="eastAsia"/>
          <w:lang w:eastAsia="zh-CN"/>
        </w:rPr>
        <w:t>、设置用户权限、修改数据库记录等。</w:t>
      </w: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lastRenderedPageBreak/>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lang w:eastAsia="zh-CN"/>
        </w:rPr>
      </w:pPr>
      <w:r>
        <w:rPr>
          <w:rFonts w:hint="eastAsia"/>
          <w:lang w:eastAsia="zh-CN"/>
        </w:rPr>
        <w:t>成本差异分析</w:t>
      </w:r>
    </w:p>
    <w:p w:rsidR="00EF4D84" w:rsidRPr="00EF4D84" w:rsidRDefault="00EF4D84" w:rsidP="00EF4D84">
      <w:pPr>
        <w:rPr>
          <w:lang w:eastAsia="zh-CN"/>
        </w:rPr>
      </w:pPr>
    </w:p>
    <w:p w:rsidR="00FB7A9E" w:rsidRDefault="00FB7A9E" w:rsidP="004B3CA6">
      <w:pPr>
        <w:pStyle w:val="2"/>
        <w:rPr>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Default="00A544F5" w:rsidP="00191961">
      <w:pPr>
        <w:pStyle w:val="1"/>
        <w:rPr>
          <w:lang w:eastAsia="zh-CN"/>
        </w:rPr>
      </w:pPr>
      <w:r>
        <w:rPr>
          <w:rFonts w:hint="eastAsia"/>
          <w:lang w:eastAsia="zh-CN"/>
        </w:rPr>
        <w:t>系统结构</w:t>
      </w:r>
    </w:p>
    <w:p w:rsidR="004F2010" w:rsidRPr="00E81866" w:rsidRDefault="004F2010" w:rsidP="00A544F5">
      <w:pPr>
        <w:rPr>
          <w:rFonts w:ascii="Arial" w:hAnsi="Arial"/>
          <w:kern w:val="2"/>
          <w:szCs w:val="21"/>
          <w:lang w:eastAsia="zh-CN"/>
        </w:rPr>
      </w:pPr>
    </w:p>
    <w:p w:rsidR="00444626" w:rsidRPr="00A544F5" w:rsidRDefault="00A544F5" w:rsidP="00E81866">
      <w:pPr>
        <w:jc w:val="center"/>
        <w:rPr>
          <w:lang w:eastAsia="zh-CN"/>
        </w:rPr>
      </w:pPr>
      <w:r>
        <w:object w:dxaOrig="8474" w:dyaOrig="5710">
          <v:shape id="_x0000_i1029" type="#_x0000_t75" style="width:424.8pt;height:285pt" o:ole="">
            <v:imagedata r:id="rId28" o:title=""/>
          </v:shape>
          <o:OLEObject Type="Embed" ProgID="Visio.Drawing.11" ShapeID="_x0000_i1029" DrawAspect="Content" ObjectID="_1490795396" r:id="rId29"/>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w:t>
      </w:r>
      <w:r w:rsidR="00D4155D">
        <w:rPr>
          <w:rFonts w:ascii="Arial" w:hAnsi="Arial" w:hint="eastAsia"/>
          <w:kern w:val="2"/>
          <w:szCs w:val="21"/>
          <w:lang w:eastAsia="zh-CN"/>
        </w:rPr>
        <w:t>试运行</w:t>
      </w:r>
      <w:r>
        <w:rPr>
          <w:rFonts w:ascii="Arial" w:hAnsi="Arial" w:hint="eastAsia"/>
          <w:kern w:val="2"/>
          <w:szCs w:val="21"/>
          <w:lang w:eastAsia="zh-CN"/>
        </w:rPr>
        <w:t>的环境与要求</w:t>
      </w:r>
      <w:r w:rsidR="00F55C3D">
        <w:rPr>
          <w:rFonts w:ascii="Arial" w:hAnsi="Arial" w:hint="eastAsia"/>
          <w:kern w:val="2"/>
          <w:szCs w:val="21"/>
          <w:lang w:eastAsia="zh-CN"/>
        </w:rPr>
        <w:t>：</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r w:rsidR="00174E7A">
        <w:rPr>
          <w:rFonts w:ascii="Arial" w:hAnsi="Arial" w:hint="eastAsia"/>
          <w:kern w:val="2"/>
          <w:szCs w:val="21"/>
          <w:lang w:eastAsia="zh-CN"/>
        </w:rPr>
        <w:t>、</w:t>
      </w:r>
      <w:r w:rsidR="00174E7A">
        <w:rPr>
          <w:rFonts w:ascii="Arial" w:hAnsi="Arial" w:hint="eastAsia"/>
          <w:kern w:val="2"/>
          <w:szCs w:val="21"/>
          <w:lang w:eastAsia="zh-CN"/>
        </w:rPr>
        <w:t>MySql</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r w:rsidR="00F55C3D">
        <w:rPr>
          <w:rFonts w:ascii="Arial" w:hAnsi="Arial" w:hint="eastAsia"/>
          <w:kern w:val="2"/>
          <w:szCs w:val="21"/>
          <w:lang w:eastAsia="zh-CN"/>
        </w:rPr>
        <w:t>：</w:t>
      </w:r>
    </w:p>
    <w:p w:rsidR="00C35688" w:rsidRDefault="00F55C3D" w:rsidP="00130061">
      <w:pPr>
        <w:spacing w:line="360" w:lineRule="auto"/>
        <w:ind w:left="840"/>
        <w:rPr>
          <w:rFonts w:ascii="Arial" w:hAnsi="Arial"/>
          <w:kern w:val="2"/>
          <w:szCs w:val="21"/>
          <w:lang w:eastAsia="zh-CN"/>
        </w:rPr>
      </w:pPr>
      <w:r>
        <w:rPr>
          <w:rFonts w:ascii="Arial" w:hAnsi="Arial" w:hint="eastAsia"/>
          <w:kern w:val="2"/>
          <w:szCs w:val="21"/>
          <w:lang w:eastAsia="zh-CN"/>
        </w:rPr>
        <w:t>同上。</w:t>
      </w:r>
      <w:bookmarkEnd w:id="9"/>
    </w:p>
    <w:sectPr w:rsidR="00C35688" w:rsidSect="00726741">
      <w:footerReference w:type="default" r:id="rId30"/>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5AFE" w:rsidRDefault="00FF5AFE">
      <w:r>
        <w:separator/>
      </w:r>
    </w:p>
  </w:endnote>
  <w:endnote w:type="continuationSeparator" w:id="1">
    <w:p w:rsidR="00FF5AFE" w:rsidRDefault="00FF5AF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5AFE" w:rsidRDefault="00FF5AFE">
      <w:r>
        <w:separator/>
      </w:r>
    </w:p>
  </w:footnote>
  <w:footnote w:type="continuationSeparator" w:id="1">
    <w:p w:rsidR="00FF5AFE" w:rsidRDefault="00FF5AF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 w:numId="44">
    <w:abstractNumId w:val="0"/>
  </w:num>
  <w:num w:numId="45">
    <w:abstractNumId w:val="0"/>
  </w:num>
  <w:num w:numId="46">
    <w:abstractNumId w:val="0"/>
  </w:num>
  <w:num w:numId="47">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01057"/>
    <w:rsid w:val="00010F8A"/>
    <w:rsid w:val="000200DA"/>
    <w:rsid w:val="00020598"/>
    <w:rsid w:val="000219B1"/>
    <w:rsid w:val="00022BDC"/>
    <w:rsid w:val="00025A76"/>
    <w:rsid w:val="00032CCF"/>
    <w:rsid w:val="0004140D"/>
    <w:rsid w:val="00041A7A"/>
    <w:rsid w:val="0004499B"/>
    <w:rsid w:val="0005028F"/>
    <w:rsid w:val="00052C03"/>
    <w:rsid w:val="000537C7"/>
    <w:rsid w:val="000563F3"/>
    <w:rsid w:val="00056609"/>
    <w:rsid w:val="00063A69"/>
    <w:rsid w:val="00064C9E"/>
    <w:rsid w:val="00066B17"/>
    <w:rsid w:val="0007410C"/>
    <w:rsid w:val="00075E47"/>
    <w:rsid w:val="00080365"/>
    <w:rsid w:val="0009173C"/>
    <w:rsid w:val="00091F4F"/>
    <w:rsid w:val="0009557C"/>
    <w:rsid w:val="00095A25"/>
    <w:rsid w:val="00097B1D"/>
    <w:rsid w:val="000A10E5"/>
    <w:rsid w:val="000A2011"/>
    <w:rsid w:val="000A3118"/>
    <w:rsid w:val="000A7925"/>
    <w:rsid w:val="000B4AF3"/>
    <w:rsid w:val="000B4F25"/>
    <w:rsid w:val="000B5846"/>
    <w:rsid w:val="000B74EF"/>
    <w:rsid w:val="000C056D"/>
    <w:rsid w:val="000D0B8F"/>
    <w:rsid w:val="000D1792"/>
    <w:rsid w:val="000E5722"/>
    <w:rsid w:val="000F3D63"/>
    <w:rsid w:val="000F72F4"/>
    <w:rsid w:val="00100C25"/>
    <w:rsid w:val="00102BE0"/>
    <w:rsid w:val="001106B8"/>
    <w:rsid w:val="00111001"/>
    <w:rsid w:val="00115270"/>
    <w:rsid w:val="00117618"/>
    <w:rsid w:val="00117B7A"/>
    <w:rsid w:val="00120892"/>
    <w:rsid w:val="00125F41"/>
    <w:rsid w:val="00130061"/>
    <w:rsid w:val="001417EE"/>
    <w:rsid w:val="00143615"/>
    <w:rsid w:val="00146A2E"/>
    <w:rsid w:val="00147952"/>
    <w:rsid w:val="00153B1B"/>
    <w:rsid w:val="001541CB"/>
    <w:rsid w:val="00166D6A"/>
    <w:rsid w:val="00170F6E"/>
    <w:rsid w:val="0017153E"/>
    <w:rsid w:val="00172872"/>
    <w:rsid w:val="00174E7A"/>
    <w:rsid w:val="0018527C"/>
    <w:rsid w:val="001869BE"/>
    <w:rsid w:val="00190591"/>
    <w:rsid w:val="00191961"/>
    <w:rsid w:val="0019407E"/>
    <w:rsid w:val="001A1057"/>
    <w:rsid w:val="001A308A"/>
    <w:rsid w:val="001B08E6"/>
    <w:rsid w:val="001B1EDC"/>
    <w:rsid w:val="001B60FC"/>
    <w:rsid w:val="001C00E7"/>
    <w:rsid w:val="001C3CF1"/>
    <w:rsid w:val="001D03A4"/>
    <w:rsid w:val="001E270F"/>
    <w:rsid w:val="001E50E6"/>
    <w:rsid w:val="001E63D9"/>
    <w:rsid w:val="001F2AE3"/>
    <w:rsid w:val="001F5D12"/>
    <w:rsid w:val="001F791C"/>
    <w:rsid w:val="002027F3"/>
    <w:rsid w:val="002051A5"/>
    <w:rsid w:val="002061E7"/>
    <w:rsid w:val="00207984"/>
    <w:rsid w:val="00210D1E"/>
    <w:rsid w:val="00215C72"/>
    <w:rsid w:val="00226967"/>
    <w:rsid w:val="00231E9A"/>
    <w:rsid w:val="002322AA"/>
    <w:rsid w:val="002330CC"/>
    <w:rsid w:val="00236254"/>
    <w:rsid w:val="0024509A"/>
    <w:rsid w:val="002468AC"/>
    <w:rsid w:val="00250126"/>
    <w:rsid w:val="00256125"/>
    <w:rsid w:val="0026140F"/>
    <w:rsid w:val="00281A9D"/>
    <w:rsid w:val="00283C67"/>
    <w:rsid w:val="00285D7C"/>
    <w:rsid w:val="00293B9E"/>
    <w:rsid w:val="0029690A"/>
    <w:rsid w:val="0029738A"/>
    <w:rsid w:val="002A2A25"/>
    <w:rsid w:val="002A30E9"/>
    <w:rsid w:val="002A32DB"/>
    <w:rsid w:val="002B0B38"/>
    <w:rsid w:val="002B15E7"/>
    <w:rsid w:val="002B2343"/>
    <w:rsid w:val="002B3ED9"/>
    <w:rsid w:val="002B4A7A"/>
    <w:rsid w:val="002B7D89"/>
    <w:rsid w:val="002C5C26"/>
    <w:rsid w:val="002C79C8"/>
    <w:rsid w:val="002C7A19"/>
    <w:rsid w:val="002D209B"/>
    <w:rsid w:val="002D3DF6"/>
    <w:rsid w:val="002E2326"/>
    <w:rsid w:val="002E4492"/>
    <w:rsid w:val="002E51DC"/>
    <w:rsid w:val="002F3722"/>
    <w:rsid w:val="002F3D44"/>
    <w:rsid w:val="002F6DDB"/>
    <w:rsid w:val="002F75A5"/>
    <w:rsid w:val="00303634"/>
    <w:rsid w:val="003131C1"/>
    <w:rsid w:val="003164B7"/>
    <w:rsid w:val="00322542"/>
    <w:rsid w:val="00326487"/>
    <w:rsid w:val="003366BE"/>
    <w:rsid w:val="003412E0"/>
    <w:rsid w:val="003420FF"/>
    <w:rsid w:val="003445D6"/>
    <w:rsid w:val="00345396"/>
    <w:rsid w:val="00346AFF"/>
    <w:rsid w:val="00351A22"/>
    <w:rsid w:val="00352FD2"/>
    <w:rsid w:val="00355BC3"/>
    <w:rsid w:val="003604DE"/>
    <w:rsid w:val="00363240"/>
    <w:rsid w:val="0036416B"/>
    <w:rsid w:val="00370467"/>
    <w:rsid w:val="00372563"/>
    <w:rsid w:val="003750A0"/>
    <w:rsid w:val="003824AC"/>
    <w:rsid w:val="003828B4"/>
    <w:rsid w:val="0038663C"/>
    <w:rsid w:val="00390586"/>
    <w:rsid w:val="003918B6"/>
    <w:rsid w:val="003A2A7D"/>
    <w:rsid w:val="003A7CD0"/>
    <w:rsid w:val="003B1BF1"/>
    <w:rsid w:val="003C55CE"/>
    <w:rsid w:val="003C6AC4"/>
    <w:rsid w:val="003C6BBC"/>
    <w:rsid w:val="003E0646"/>
    <w:rsid w:val="003E1047"/>
    <w:rsid w:val="003E2A57"/>
    <w:rsid w:val="003E522B"/>
    <w:rsid w:val="003F04DD"/>
    <w:rsid w:val="003F0B7E"/>
    <w:rsid w:val="003F56B3"/>
    <w:rsid w:val="00401369"/>
    <w:rsid w:val="00407595"/>
    <w:rsid w:val="004125AF"/>
    <w:rsid w:val="00414081"/>
    <w:rsid w:val="00416B25"/>
    <w:rsid w:val="004170C3"/>
    <w:rsid w:val="00424C94"/>
    <w:rsid w:val="004269C5"/>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76F79"/>
    <w:rsid w:val="004841D6"/>
    <w:rsid w:val="00485B9D"/>
    <w:rsid w:val="00487B72"/>
    <w:rsid w:val="004933B2"/>
    <w:rsid w:val="004950BB"/>
    <w:rsid w:val="004A1BBB"/>
    <w:rsid w:val="004B0043"/>
    <w:rsid w:val="004B3CA6"/>
    <w:rsid w:val="004C2825"/>
    <w:rsid w:val="004C3262"/>
    <w:rsid w:val="004C4FE6"/>
    <w:rsid w:val="004C7A1A"/>
    <w:rsid w:val="004D1E9F"/>
    <w:rsid w:val="004D2095"/>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6B9D"/>
    <w:rsid w:val="00561A99"/>
    <w:rsid w:val="00562981"/>
    <w:rsid w:val="0056299A"/>
    <w:rsid w:val="0056710A"/>
    <w:rsid w:val="00571FDE"/>
    <w:rsid w:val="00572F89"/>
    <w:rsid w:val="00575F62"/>
    <w:rsid w:val="00577A3D"/>
    <w:rsid w:val="00583CC3"/>
    <w:rsid w:val="005870C7"/>
    <w:rsid w:val="00591792"/>
    <w:rsid w:val="0059609A"/>
    <w:rsid w:val="005A0F20"/>
    <w:rsid w:val="005A1302"/>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8D7"/>
    <w:rsid w:val="00601D65"/>
    <w:rsid w:val="00602214"/>
    <w:rsid w:val="006068E8"/>
    <w:rsid w:val="006224FB"/>
    <w:rsid w:val="00622958"/>
    <w:rsid w:val="00625152"/>
    <w:rsid w:val="00634082"/>
    <w:rsid w:val="00636A00"/>
    <w:rsid w:val="00640CB1"/>
    <w:rsid w:val="00643025"/>
    <w:rsid w:val="00644685"/>
    <w:rsid w:val="006447FE"/>
    <w:rsid w:val="00650319"/>
    <w:rsid w:val="006505ED"/>
    <w:rsid w:val="00652514"/>
    <w:rsid w:val="00652628"/>
    <w:rsid w:val="00654D15"/>
    <w:rsid w:val="00667BCB"/>
    <w:rsid w:val="0067376C"/>
    <w:rsid w:val="0067787B"/>
    <w:rsid w:val="00680EF4"/>
    <w:rsid w:val="0069462F"/>
    <w:rsid w:val="006964C4"/>
    <w:rsid w:val="006A0C0F"/>
    <w:rsid w:val="006A3C6D"/>
    <w:rsid w:val="006A7BF8"/>
    <w:rsid w:val="006B1A34"/>
    <w:rsid w:val="006B2326"/>
    <w:rsid w:val="006B30F8"/>
    <w:rsid w:val="006B54A3"/>
    <w:rsid w:val="006B5BD4"/>
    <w:rsid w:val="006B5C86"/>
    <w:rsid w:val="006C135E"/>
    <w:rsid w:val="006C3EC6"/>
    <w:rsid w:val="006C5779"/>
    <w:rsid w:val="006D12EB"/>
    <w:rsid w:val="006D6744"/>
    <w:rsid w:val="006E25F7"/>
    <w:rsid w:val="006E60E7"/>
    <w:rsid w:val="006E6D51"/>
    <w:rsid w:val="006F408E"/>
    <w:rsid w:val="007013D8"/>
    <w:rsid w:val="007029C6"/>
    <w:rsid w:val="007031B7"/>
    <w:rsid w:val="00706D7E"/>
    <w:rsid w:val="00706E7A"/>
    <w:rsid w:val="00707668"/>
    <w:rsid w:val="00712F0A"/>
    <w:rsid w:val="0071724C"/>
    <w:rsid w:val="00723377"/>
    <w:rsid w:val="00724AA1"/>
    <w:rsid w:val="00726741"/>
    <w:rsid w:val="0073013F"/>
    <w:rsid w:val="00741A4D"/>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9643E"/>
    <w:rsid w:val="007B0784"/>
    <w:rsid w:val="007B406D"/>
    <w:rsid w:val="007B7497"/>
    <w:rsid w:val="007C39CD"/>
    <w:rsid w:val="007C3A6B"/>
    <w:rsid w:val="007D7E90"/>
    <w:rsid w:val="007E02CC"/>
    <w:rsid w:val="007E087D"/>
    <w:rsid w:val="007E1F08"/>
    <w:rsid w:val="007E2647"/>
    <w:rsid w:val="007E4C18"/>
    <w:rsid w:val="007E6A35"/>
    <w:rsid w:val="007E7455"/>
    <w:rsid w:val="007F496A"/>
    <w:rsid w:val="007F50AD"/>
    <w:rsid w:val="00801CEA"/>
    <w:rsid w:val="008042F4"/>
    <w:rsid w:val="00806863"/>
    <w:rsid w:val="00812D56"/>
    <w:rsid w:val="0081554A"/>
    <w:rsid w:val="00830FF4"/>
    <w:rsid w:val="00832507"/>
    <w:rsid w:val="00840B6B"/>
    <w:rsid w:val="00841CE6"/>
    <w:rsid w:val="00860BF2"/>
    <w:rsid w:val="00861C06"/>
    <w:rsid w:val="00866327"/>
    <w:rsid w:val="00867A87"/>
    <w:rsid w:val="00870C31"/>
    <w:rsid w:val="00874BAF"/>
    <w:rsid w:val="00876059"/>
    <w:rsid w:val="0088042C"/>
    <w:rsid w:val="00884602"/>
    <w:rsid w:val="00885EB2"/>
    <w:rsid w:val="0089261D"/>
    <w:rsid w:val="0089447E"/>
    <w:rsid w:val="00897C84"/>
    <w:rsid w:val="008A2AEF"/>
    <w:rsid w:val="008A3DF6"/>
    <w:rsid w:val="008A6643"/>
    <w:rsid w:val="008B0DD2"/>
    <w:rsid w:val="008B18C1"/>
    <w:rsid w:val="008B5817"/>
    <w:rsid w:val="008C0B63"/>
    <w:rsid w:val="008C24B0"/>
    <w:rsid w:val="008C2B8E"/>
    <w:rsid w:val="008C7C04"/>
    <w:rsid w:val="008D09D8"/>
    <w:rsid w:val="008D2E40"/>
    <w:rsid w:val="008E2FC3"/>
    <w:rsid w:val="008E6972"/>
    <w:rsid w:val="008F1DDC"/>
    <w:rsid w:val="008F574A"/>
    <w:rsid w:val="008F5839"/>
    <w:rsid w:val="00900F8A"/>
    <w:rsid w:val="00901F25"/>
    <w:rsid w:val="00903D27"/>
    <w:rsid w:val="00925AC5"/>
    <w:rsid w:val="00926235"/>
    <w:rsid w:val="00926906"/>
    <w:rsid w:val="00930E14"/>
    <w:rsid w:val="00930E26"/>
    <w:rsid w:val="00940727"/>
    <w:rsid w:val="009428EB"/>
    <w:rsid w:val="00945D60"/>
    <w:rsid w:val="0095052B"/>
    <w:rsid w:val="0096054F"/>
    <w:rsid w:val="00965538"/>
    <w:rsid w:val="0097146D"/>
    <w:rsid w:val="00971AD3"/>
    <w:rsid w:val="00973761"/>
    <w:rsid w:val="00974502"/>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329F9"/>
    <w:rsid w:val="00A5083B"/>
    <w:rsid w:val="00A512DA"/>
    <w:rsid w:val="00A544F5"/>
    <w:rsid w:val="00A63190"/>
    <w:rsid w:val="00A656B4"/>
    <w:rsid w:val="00A861DA"/>
    <w:rsid w:val="00A90ACD"/>
    <w:rsid w:val="00A93817"/>
    <w:rsid w:val="00A9586C"/>
    <w:rsid w:val="00A967F6"/>
    <w:rsid w:val="00AA4AF5"/>
    <w:rsid w:val="00AB15CF"/>
    <w:rsid w:val="00AB2432"/>
    <w:rsid w:val="00AB340E"/>
    <w:rsid w:val="00AB4AC8"/>
    <w:rsid w:val="00AB5C30"/>
    <w:rsid w:val="00AB6712"/>
    <w:rsid w:val="00AC2E1C"/>
    <w:rsid w:val="00AC7C2E"/>
    <w:rsid w:val="00AD205E"/>
    <w:rsid w:val="00AD412B"/>
    <w:rsid w:val="00AD4D25"/>
    <w:rsid w:val="00AE6D94"/>
    <w:rsid w:val="00AF5F42"/>
    <w:rsid w:val="00AF6FDD"/>
    <w:rsid w:val="00B014D3"/>
    <w:rsid w:val="00B1117F"/>
    <w:rsid w:val="00B1501C"/>
    <w:rsid w:val="00B1734E"/>
    <w:rsid w:val="00B23239"/>
    <w:rsid w:val="00B406A0"/>
    <w:rsid w:val="00B40D4D"/>
    <w:rsid w:val="00B42157"/>
    <w:rsid w:val="00B442C9"/>
    <w:rsid w:val="00B477DC"/>
    <w:rsid w:val="00B51DF3"/>
    <w:rsid w:val="00B57A15"/>
    <w:rsid w:val="00B628A5"/>
    <w:rsid w:val="00B64748"/>
    <w:rsid w:val="00B6731B"/>
    <w:rsid w:val="00B67F49"/>
    <w:rsid w:val="00B73620"/>
    <w:rsid w:val="00B73669"/>
    <w:rsid w:val="00B8205B"/>
    <w:rsid w:val="00B82085"/>
    <w:rsid w:val="00B85CD9"/>
    <w:rsid w:val="00B93405"/>
    <w:rsid w:val="00B93F7D"/>
    <w:rsid w:val="00B96379"/>
    <w:rsid w:val="00BA5C74"/>
    <w:rsid w:val="00BB1579"/>
    <w:rsid w:val="00BB34F3"/>
    <w:rsid w:val="00BB3F34"/>
    <w:rsid w:val="00BB62C1"/>
    <w:rsid w:val="00BC5DF2"/>
    <w:rsid w:val="00BC7CB6"/>
    <w:rsid w:val="00BD0703"/>
    <w:rsid w:val="00BD4C93"/>
    <w:rsid w:val="00BE1EC3"/>
    <w:rsid w:val="00BF0ECF"/>
    <w:rsid w:val="00BF53CE"/>
    <w:rsid w:val="00BF60B5"/>
    <w:rsid w:val="00C006D5"/>
    <w:rsid w:val="00C00BC1"/>
    <w:rsid w:val="00C0308D"/>
    <w:rsid w:val="00C05E9F"/>
    <w:rsid w:val="00C111B5"/>
    <w:rsid w:val="00C150CE"/>
    <w:rsid w:val="00C22A7F"/>
    <w:rsid w:val="00C30AF3"/>
    <w:rsid w:val="00C32150"/>
    <w:rsid w:val="00C3444C"/>
    <w:rsid w:val="00C35688"/>
    <w:rsid w:val="00C37901"/>
    <w:rsid w:val="00C4160E"/>
    <w:rsid w:val="00C43C4A"/>
    <w:rsid w:val="00C53E01"/>
    <w:rsid w:val="00C55796"/>
    <w:rsid w:val="00C603CC"/>
    <w:rsid w:val="00C62FDB"/>
    <w:rsid w:val="00C64045"/>
    <w:rsid w:val="00C74980"/>
    <w:rsid w:val="00C836F7"/>
    <w:rsid w:val="00C86065"/>
    <w:rsid w:val="00C92CF0"/>
    <w:rsid w:val="00C9423A"/>
    <w:rsid w:val="00C9659F"/>
    <w:rsid w:val="00C97DC2"/>
    <w:rsid w:val="00CA1F05"/>
    <w:rsid w:val="00CA2159"/>
    <w:rsid w:val="00CA7C49"/>
    <w:rsid w:val="00CB2361"/>
    <w:rsid w:val="00CB2AF7"/>
    <w:rsid w:val="00CB72C5"/>
    <w:rsid w:val="00CC0737"/>
    <w:rsid w:val="00CC421E"/>
    <w:rsid w:val="00CE1821"/>
    <w:rsid w:val="00CE567C"/>
    <w:rsid w:val="00CF4947"/>
    <w:rsid w:val="00D066D1"/>
    <w:rsid w:val="00D07A47"/>
    <w:rsid w:val="00D13773"/>
    <w:rsid w:val="00D15131"/>
    <w:rsid w:val="00D15450"/>
    <w:rsid w:val="00D154AE"/>
    <w:rsid w:val="00D15E25"/>
    <w:rsid w:val="00D21F4D"/>
    <w:rsid w:val="00D262CF"/>
    <w:rsid w:val="00D30711"/>
    <w:rsid w:val="00D325F0"/>
    <w:rsid w:val="00D33B68"/>
    <w:rsid w:val="00D34577"/>
    <w:rsid w:val="00D37140"/>
    <w:rsid w:val="00D411E1"/>
    <w:rsid w:val="00D4155D"/>
    <w:rsid w:val="00D44F7B"/>
    <w:rsid w:val="00D45FCF"/>
    <w:rsid w:val="00D47BBE"/>
    <w:rsid w:val="00D5005C"/>
    <w:rsid w:val="00D506A7"/>
    <w:rsid w:val="00D5137B"/>
    <w:rsid w:val="00D622FC"/>
    <w:rsid w:val="00D649B1"/>
    <w:rsid w:val="00D6607D"/>
    <w:rsid w:val="00D776FD"/>
    <w:rsid w:val="00D84B06"/>
    <w:rsid w:val="00D85A2D"/>
    <w:rsid w:val="00D92655"/>
    <w:rsid w:val="00D933BB"/>
    <w:rsid w:val="00DB1BD9"/>
    <w:rsid w:val="00DB7CBB"/>
    <w:rsid w:val="00DC237A"/>
    <w:rsid w:val="00DC309D"/>
    <w:rsid w:val="00DC6659"/>
    <w:rsid w:val="00DD1728"/>
    <w:rsid w:val="00DD2F73"/>
    <w:rsid w:val="00DD50D8"/>
    <w:rsid w:val="00DD7C04"/>
    <w:rsid w:val="00DF0862"/>
    <w:rsid w:val="00DF15BD"/>
    <w:rsid w:val="00E01AEA"/>
    <w:rsid w:val="00E023DB"/>
    <w:rsid w:val="00E03537"/>
    <w:rsid w:val="00E1285E"/>
    <w:rsid w:val="00E130AE"/>
    <w:rsid w:val="00E13440"/>
    <w:rsid w:val="00E138A3"/>
    <w:rsid w:val="00E20781"/>
    <w:rsid w:val="00E23C7D"/>
    <w:rsid w:val="00E24219"/>
    <w:rsid w:val="00E24288"/>
    <w:rsid w:val="00E25886"/>
    <w:rsid w:val="00E4227B"/>
    <w:rsid w:val="00E4577B"/>
    <w:rsid w:val="00E46B25"/>
    <w:rsid w:val="00E47997"/>
    <w:rsid w:val="00E479F7"/>
    <w:rsid w:val="00E5240B"/>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87A67"/>
    <w:rsid w:val="00E9605D"/>
    <w:rsid w:val="00E9677E"/>
    <w:rsid w:val="00EA05D1"/>
    <w:rsid w:val="00EA2418"/>
    <w:rsid w:val="00EA529F"/>
    <w:rsid w:val="00EA7A59"/>
    <w:rsid w:val="00EB0117"/>
    <w:rsid w:val="00EB1812"/>
    <w:rsid w:val="00EB4B41"/>
    <w:rsid w:val="00EB6B2B"/>
    <w:rsid w:val="00EB6BA9"/>
    <w:rsid w:val="00EC6457"/>
    <w:rsid w:val="00ED765B"/>
    <w:rsid w:val="00EE629A"/>
    <w:rsid w:val="00EF09D2"/>
    <w:rsid w:val="00EF4D84"/>
    <w:rsid w:val="00EF5C22"/>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5C3D"/>
    <w:rsid w:val="00F56695"/>
    <w:rsid w:val="00F63A12"/>
    <w:rsid w:val="00F67806"/>
    <w:rsid w:val="00F72693"/>
    <w:rsid w:val="00F774E9"/>
    <w:rsid w:val="00F81098"/>
    <w:rsid w:val="00F81B4F"/>
    <w:rsid w:val="00F87E49"/>
    <w:rsid w:val="00F94B80"/>
    <w:rsid w:val="00FA16FB"/>
    <w:rsid w:val="00FA3713"/>
    <w:rsid w:val="00FA3A32"/>
    <w:rsid w:val="00FA79B3"/>
    <w:rsid w:val="00FB3547"/>
    <w:rsid w:val="00FB5CB5"/>
    <w:rsid w:val="00FB7155"/>
    <w:rsid w:val="00FB7A9E"/>
    <w:rsid w:val="00FC33DE"/>
    <w:rsid w:val="00FC35D0"/>
    <w:rsid w:val="00FC46AB"/>
    <w:rsid w:val="00FD01E4"/>
    <w:rsid w:val="00FD038E"/>
    <w:rsid w:val="00FD269D"/>
    <w:rsid w:val="00FE1574"/>
    <w:rsid w:val="00FE2053"/>
    <w:rsid w:val="00FE30B6"/>
    <w:rsid w:val="00FE389D"/>
    <w:rsid w:val="00FE7F74"/>
    <w:rsid w:val="00FF5A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baike.baidu.com/view/68446.htm"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baike.baidu.com/subview/600227/5926023.htm"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ike.baidu.com/view/2778983.htm" TargetMode="External"/><Relationship Id="rId23" Type="http://schemas.openxmlformats.org/officeDocument/2006/relationships/oleObject" Target="embeddings/oleObject6.bin"/><Relationship Id="rId28" Type="http://schemas.openxmlformats.org/officeDocument/2006/relationships/image" Target="media/image10.emf"/><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880.htm"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17</Pages>
  <Words>919</Words>
  <Characters>5243</Characters>
  <Application>Microsoft Office Word</Application>
  <DocSecurity>0</DocSecurity>
  <Lines>43</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
  <LinksUpToDate>false</LinksUpToDate>
  <CharactersWithSpaces>6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dc:creator>
  <cp:lastModifiedBy>yangshen</cp:lastModifiedBy>
  <cp:revision>65</cp:revision>
  <cp:lastPrinted>2007-12-25T01:16:00Z</cp:lastPrinted>
  <dcterms:created xsi:type="dcterms:W3CDTF">2014-07-18T02:36:00Z</dcterms:created>
  <dcterms:modified xsi:type="dcterms:W3CDTF">2015-04-17T08:58:00Z</dcterms:modified>
</cp:coreProperties>
</file>